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B0DFC" w:rsidRDefault="006E1EC1">
      <w:r>
        <w:object w:dxaOrig="15121" w:dyaOrig="7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0.75pt;height:362.6pt" o:ole="">
            <v:imagedata r:id="rId4" o:title=""/>
          </v:shape>
          <o:OLEObject Type="Embed" ProgID="Visio.Drawing.15" ShapeID="_x0000_i1025" DrawAspect="Content" ObjectID="_1621246364" r:id="rId5"/>
        </w:object>
      </w:r>
      <w:bookmarkEnd w:id="0"/>
    </w:p>
    <w:sectPr w:rsidR="009B0DFC" w:rsidSect="006E1EC1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EC1"/>
    <w:rsid w:val="006E1EC1"/>
    <w:rsid w:val="009B0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271ECC-96B7-4D59-AA2B-819CEA45EF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</cp:revision>
  <dcterms:created xsi:type="dcterms:W3CDTF">2019-06-05T05:25:00Z</dcterms:created>
  <dcterms:modified xsi:type="dcterms:W3CDTF">2019-06-05T05:26:00Z</dcterms:modified>
</cp:coreProperties>
</file>